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711C" w:rsidRDefault="0022711C" w:rsidP="00764237">
      <w:pPr>
        <w:pStyle w:val="Heading1"/>
      </w:pPr>
      <w:r>
        <w:t>Snake Game Project</w:t>
      </w:r>
    </w:p>
    <w:p w:rsidR="0022711C" w:rsidRDefault="0022711C"/>
    <w:p w:rsidR="0022711C" w:rsidRDefault="0022711C">
      <w:r>
        <w:t xml:space="preserve">For my project I decided to make the snake game. The aim of the game is to guide a snake around the map and make </w:t>
      </w:r>
      <w:r w:rsidR="00AA3361">
        <w:t>sure</w:t>
      </w:r>
      <w:r>
        <w:t xml:space="preserve"> the snake </w:t>
      </w:r>
      <w:r w:rsidR="00356726">
        <w:t xml:space="preserve">does not hit the outer bounds of the map or that the snake does not run into itself. You </w:t>
      </w:r>
      <w:r w:rsidR="00E77B37">
        <w:t xml:space="preserve">collect cherries and every time you collect a cherry the size of the snake will increase making the game harder to play. </w:t>
      </w:r>
    </w:p>
    <w:p w:rsidR="00E77B37" w:rsidRDefault="00F77366">
      <w:r>
        <w:t xml:space="preserve">I have three functions for this game </w:t>
      </w:r>
    </w:p>
    <w:p w:rsidR="00F77366" w:rsidRDefault="00F77366">
      <w:r>
        <w:t>The game</w:t>
      </w:r>
    </w:p>
    <w:p w:rsidR="00F77366" w:rsidRDefault="00F77366">
      <w:r>
        <w:t>The settings</w:t>
      </w:r>
    </w:p>
    <w:p w:rsidR="00F77366" w:rsidRDefault="00F77366">
      <w:r>
        <w:t xml:space="preserve">The leader board </w:t>
      </w:r>
    </w:p>
    <w:p w:rsidR="00F77366" w:rsidRDefault="00F77366">
      <w:r>
        <w:t xml:space="preserve">The first function is to start playing the game. </w:t>
      </w:r>
      <w:r w:rsidR="00DB052D">
        <w:t>You control the snake using WASD or the arrow keys. Every time you collect a cherry the snake size will increase and your score will increase.</w:t>
      </w:r>
      <w:r w:rsidR="00B503E7">
        <w:t xml:space="preserve"> Once your score hits a certain point the speed of the snake will increase. The speed at which it increase will be determined by the difficulty of the game. p</w:t>
      </w:r>
      <w:r w:rsidR="00DB052D">
        <w:t xml:space="preserve"> You will get a game over screen when the snake hits off the border of the map or the snake hits off itself . </w:t>
      </w:r>
      <w:r w:rsidR="00E326C2">
        <w:t xml:space="preserve">When you get a game over you enter your name and your score will be </w:t>
      </w:r>
      <w:r w:rsidR="00166EBE">
        <w:t>recorded if your get a higher score than one of the top 5.</w:t>
      </w:r>
    </w:p>
    <w:p w:rsidR="00166EBE" w:rsidRDefault="00166EBE">
      <w:r>
        <w:t xml:space="preserve">The next function is the settings. Here you can change the difficulty of the game. If you set the game to easy </w:t>
      </w:r>
      <w:r w:rsidR="00B22EA6">
        <w:t>mode t</w:t>
      </w:r>
      <w:r>
        <w:t xml:space="preserve">hen the snake will start off small (3 squares </w:t>
      </w:r>
      <w:r w:rsidR="00B22EA6">
        <w:t>long</w:t>
      </w:r>
      <w:r>
        <w:t xml:space="preserve">) </w:t>
      </w:r>
      <w:r w:rsidR="00B22EA6">
        <w:t>and the</w:t>
      </w:r>
      <w:r w:rsidR="00C92AB5">
        <w:t xml:space="preserve"> start</w:t>
      </w:r>
      <w:r w:rsidR="00B22EA6">
        <w:t xml:space="preserve"> speed </w:t>
      </w:r>
      <w:r w:rsidR="00B503E7">
        <w:t xml:space="preserve">of the snake </w:t>
      </w:r>
      <w:r w:rsidR="00B22EA6">
        <w:t>will be slow. I</w:t>
      </w:r>
      <w:r w:rsidR="002C06B7">
        <w:t>f you set t</w:t>
      </w:r>
      <w:r w:rsidR="00B22EA6">
        <w:t>he game to normal mode</w:t>
      </w:r>
      <w:r w:rsidR="00977808">
        <w:t xml:space="preserve"> </w:t>
      </w:r>
      <w:r w:rsidR="00C92AB5">
        <w:t>t</w:t>
      </w:r>
      <w:r w:rsidR="00977808">
        <w:t>hen the snake will start off at a normal length (</w:t>
      </w:r>
      <w:r w:rsidR="005426E2">
        <w:t>5 square</w:t>
      </w:r>
      <w:r w:rsidR="00C92AB5">
        <w:t>s</w:t>
      </w:r>
      <w:r w:rsidR="005426E2">
        <w:t xml:space="preserve"> long) </w:t>
      </w:r>
      <w:r w:rsidR="006014E6">
        <w:t xml:space="preserve">and the </w:t>
      </w:r>
      <w:r w:rsidR="00B4141A">
        <w:t xml:space="preserve">start speed of the </w:t>
      </w:r>
      <w:r w:rsidR="006014E6">
        <w:t xml:space="preserve">snake will be at a steady speed. If you set the game to hard mode then </w:t>
      </w:r>
      <w:r w:rsidR="00501D7E">
        <w:t xml:space="preserve">the snake will start off long (7 squares long) and the </w:t>
      </w:r>
      <w:r w:rsidR="00027177">
        <w:t>start speed of the snake</w:t>
      </w:r>
      <w:r w:rsidR="005E2AE5">
        <w:t xml:space="preserve"> will be fast.</w:t>
      </w:r>
    </w:p>
    <w:p w:rsidR="005E2AE5" w:rsidRDefault="005E2AE5">
      <w:r>
        <w:t xml:space="preserve">The last function is the leader board. This will show you the </w:t>
      </w:r>
      <w:r w:rsidR="00DA5B88">
        <w:t xml:space="preserve">top 5 players score in order of highest score. </w:t>
      </w:r>
      <w:r w:rsidR="00AA3361">
        <w:t>The scores and the user name</w:t>
      </w:r>
      <w:r w:rsidR="00027177">
        <w:t>s</w:t>
      </w:r>
      <w:r w:rsidR="00AA3361">
        <w:t xml:space="preserve"> will be </w:t>
      </w:r>
      <w:r w:rsidR="00027177">
        <w:t xml:space="preserve">read </w:t>
      </w:r>
      <w:r w:rsidR="00AA3361">
        <w:t xml:space="preserve">from a text file. </w:t>
      </w:r>
    </w:p>
    <w:p w:rsidR="00AA3361" w:rsidRDefault="00AA3361">
      <w:r>
        <w:t>There will also be a</w:t>
      </w:r>
      <w:r w:rsidR="00027177">
        <w:t>n</w:t>
      </w:r>
      <w:r>
        <w:t xml:space="preserve"> exit function that will c</w:t>
      </w:r>
      <w:r w:rsidR="00027177">
        <w:t xml:space="preserve">lose </w:t>
      </w:r>
      <w:r>
        <w:t>the game.</w:t>
      </w:r>
    </w:p>
    <w:p w:rsidR="00764237" w:rsidRDefault="00764237"/>
    <w:p w:rsidR="000F1A3A" w:rsidRDefault="000F1A3A">
      <w:r>
        <w:t xml:space="preserve">Github Link: </w:t>
      </w:r>
      <w:hyperlink r:id="rId6" w:history="1">
        <w:r w:rsidRPr="000F1A3A">
          <w:rPr>
            <w:rStyle w:val="Hyperlink"/>
          </w:rPr>
          <w:t>https://github.com/T00199391/Snak</w:t>
        </w:r>
        <w:r w:rsidRPr="000F1A3A">
          <w:rPr>
            <w:rStyle w:val="Hyperlink"/>
          </w:rPr>
          <w:t>e</w:t>
        </w:r>
        <w:r w:rsidRPr="000F1A3A">
          <w:rPr>
            <w:rStyle w:val="Hyperlink"/>
          </w:rPr>
          <w:t>Game.git</w:t>
        </w:r>
      </w:hyperlink>
    </w:p>
    <w:p w:rsidR="00764237" w:rsidRDefault="00764237"/>
    <w:p w:rsidR="00764237" w:rsidRDefault="00764237"/>
    <w:p w:rsidR="00764237" w:rsidRDefault="00764237"/>
    <w:p w:rsidR="00764237" w:rsidRDefault="00764237"/>
    <w:p w:rsidR="00764237" w:rsidRDefault="00764237"/>
    <w:p w:rsidR="00764237" w:rsidRDefault="00764237"/>
    <w:p w:rsidR="00764237" w:rsidRDefault="00764237"/>
    <w:p w:rsidR="00764237" w:rsidRDefault="00764237"/>
    <w:p w:rsidR="00764237" w:rsidRDefault="00764237">
      <w:pPr>
        <w:sectPr w:rsidR="00764237">
          <w:headerReference w:type="default" r:id="rId7"/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:rsidR="00764237" w:rsidRDefault="00764237">
      <w:r>
        <w:object w:dxaOrig="16110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696.9pt;height:465.95pt" o:ole="">
            <v:imagedata r:id="rId8" o:title=""/>
          </v:shape>
          <o:OLEObject Type="Embed" ProgID="Visio.Drawing.15" ShapeID="_x0000_i1035" DrawAspect="Content" ObjectID="_1604742106" r:id="rId9"/>
        </w:object>
      </w:r>
    </w:p>
    <w:p w:rsidR="00764237" w:rsidRDefault="00764237"/>
    <w:p w:rsidR="00764237" w:rsidRDefault="000F1A3A">
      <w:r>
        <w:object w:dxaOrig="22651" w:dyaOrig="9135">
          <v:shape id="_x0000_i1037" type="#_x0000_t75" style="width:707.75pt;height:285.3pt" o:ole="">
            <v:imagedata r:id="rId10" o:title=""/>
          </v:shape>
          <o:OLEObject Type="Embed" ProgID="Visio.Drawing.15" ShapeID="_x0000_i1037" DrawAspect="Content" ObjectID="_1604742107" r:id="rId11"/>
        </w:object>
      </w:r>
    </w:p>
    <w:p w:rsidR="000F1A3A" w:rsidRDefault="000F1A3A"/>
    <w:p w:rsidR="000F1A3A" w:rsidRDefault="000F1A3A"/>
    <w:p w:rsidR="000F1A3A" w:rsidRDefault="000F1A3A"/>
    <w:p w:rsidR="000F1A3A" w:rsidRDefault="000F1A3A"/>
    <w:p w:rsidR="000F1A3A" w:rsidRDefault="000F1A3A"/>
    <w:p w:rsidR="000F1A3A" w:rsidRDefault="000F1A3A"/>
    <w:p w:rsidR="000F1A3A" w:rsidRDefault="000F1A3A"/>
    <w:p w:rsidR="000F1A3A" w:rsidRDefault="000F1A3A">
      <w:pPr>
        <w:sectPr w:rsidR="000F1A3A" w:rsidSect="00764237">
          <w:pgSz w:w="15840" w:h="12240" w:orient="landscape"/>
          <w:pgMar w:top="1440" w:right="1440" w:bottom="1440" w:left="1440" w:header="709" w:footer="709" w:gutter="0"/>
          <w:cols w:space="708"/>
          <w:docGrid w:linePitch="360"/>
        </w:sectPr>
      </w:pPr>
    </w:p>
    <w:p w:rsidR="000F1A3A" w:rsidRDefault="000F1A3A">
      <w:r>
        <w:lastRenderedPageBreak/>
        <w:t>JavaDoc</w:t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4C8DAD17" wp14:editId="5EAC3E3D">
            <wp:extent cx="5943600" cy="3343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26FA9D81" wp14:editId="133D6158">
            <wp:extent cx="5943600" cy="33432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lastRenderedPageBreak/>
        <w:drawing>
          <wp:inline distT="0" distB="0" distL="0" distR="0" wp14:anchorId="2FE43121" wp14:editId="562FEA4D">
            <wp:extent cx="5943600" cy="33432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47997719" wp14:editId="725566DB">
            <wp:extent cx="5943600" cy="33432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lastRenderedPageBreak/>
        <w:drawing>
          <wp:inline distT="0" distB="0" distL="0" distR="0" wp14:anchorId="7D39F810" wp14:editId="4C934253">
            <wp:extent cx="5943600" cy="3343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103F805B" wp14:editId="6A9059E1">
            <wp:extent cx="5943600" cy="33432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lastRenderedPageBreak/>
        <w:drawing>
          <wp:inline distT="0" distB="0" distL="0" distR="0" wp14:anchorId="25617F6D" wp14:editId="21E6594D">
            <wp:extent cx="5943600" cy="33432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06E8BA6E" wp14:editId="633587B0">
            <wp:extent cx="5943600" cy="33432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lastRenderedPageBreak/>
        <w:drawing>
          <wp:inline distT="0" distB="0" distL="0" distR="0" wp14:anchorId="796A8BAB" wp14:editId="4D42136E">
            <wp:extent cx="5943600" cy="33432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71086F8C" wp14:editId="19C8CF77">
            <wp:extent cx="5943600" cy="334327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lastRenderedPageBreak/>
        <w:drawing>
          <wp:inline distT="0" distB="0" distL="0" distR="0" wp14:anchorId="3C0CA764" wp14:editId="29F8C1F0">
            <wp:extent cx="5943600" cy="33432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>
      <w:r>
        <w:rPr>
          <w:noProof/>
          <w:lang w:val="en-IE" w:eastAsia="en-IE"/>
        </w:rPr>
        <w:drawing>
          <wp:inline distT="0" distB="0" distL="0" distR="0" wp14:anchorId="49690CC7" wp14:editId="4D97FB56">
            <wp:extent cx="5943600" cy="3343275"/>
            <wp:effectExtent l="0" t="0" r="0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A3A" w:rsidRDefault="000F1A3A"/>
    <w:p w:rsidR="000F1A3A" w:rsidRDefault="000F1A3A"/>
    <w:p w:rsidR="000F1A3A" w:rsidRDefault="000F1A3A"/>
    <w:p w:rsidR="000F1A3A" w:rsidRDefault="000F1A3A"/>
    <w:p w:rsidR="000F1A3A" w:rsidRDefault="00981B52">
      <w:pPr>
        <w:rPr>
          <w:noProof/>
          <w:lang w:val="en-IE" w:eastAsia="en-IE"/>
        </w:rPr>
      </w:pPr>
      <w:r>
        <w:rPr>
          <w:noProof/>
          <w:lang w:val="en-IE" w:eastAsia="en-IE"/>
        </w:rPr>
        <w:lastRenderedPageBreak/>
        <w:t>Commit Logs</w:t>
      </w:r>
    </w:p>
    <w:p w:rsidR="00981B52" w:rsidRDefault="00981B52">
      <w:r>
        <w:rPr>
          <w:noProof/>
          <w:lang w:val="en-IE" w:eastAsia="en-IE"/>
        </w:rPr>
        <w:drawing>
          <wp:inline distT="0" distB="0" distL="0" distR="0" wp14:anchorId="56EC30AA" wp14:editId="63707476">
            <wp:extent cx="5943600" cy="33432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52" w:rsidRDefault="00981B52">
      <w:r>
        <w:rPr>
          <w:noProof/>
          <w:lang w:val="en-IE" w:eastAsia="en-IE"/>
        </w:rPr>
        <w:drawing>
          <wp:inline distT="0" distB="0" distL="0" distR="0" wp14:anchorId="674012EA" wp14:editId="0F16F6CB">
            <wp:extent cx="5943600" cy="3343275"/>
            <wp:effectExtent l="0" t="0" r="0" b="952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B52" w:rsidRDefault="00981B52">
      <w:r>
        <w:rPr>
          <w:noProof/>
          <w:lang w:val="en-IE" w:eastAsia="en-IE"/>
        </w:rPr>
        <w:lastRenderedPageBreak/>
        <w:drawing>
          <wp:inline distT="0" distB="0" distL="0" distR="0" wp14:anchorId="21A1340E" wp14:editId="5772E8D8">
            <wp:extent cx="5943600" cy="3343275"/>
            <wp:effectExtent l="0" t="0" r="0" b="952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B9A" w:rsidRDefault="00981B52">
      <w:r>
        <w:rPr>
          <w:noProof/>
          <w:lang w:val="en-IE" w:eastAsia="en-IE"/>
        </w:rPr>
        <w:drawing>
          <wp:inline distT="0" distB="0" distL="0" distR="0" wp14:anchorId="7ED85CEB" wp14:editId="2C7D9D8F">
            <wp:extent cx="5943600" cy="334327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F1A3A" w:rsidRDefault="00981B52">
      <w:r>
        <w:br w:type="textWrapping" w:clear="all"/>
      </w:r>
    </w:p>
    <w:p w:rsidR="000F1A3A" w:rsidRDefault="000F1A3A"/>
    <w:sectPr w:rsidR="000F1A3A" w:rsidSect="000F1A3A">
      <w:pgSz w:w="12240" w:h="15840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4EC1" w:rsidRDefault="00174EC1" w:rsidP="00764237">
      <w:pPr>
        <w:spacing w:after="0" w:line="240" w:lineRule="auto"/>
      </w:pPr>
      <w:r>
        <w:separator/>
      </w:r>
    </w:p>
  </w:endnote>
  <w:endnote w:type="continuationSeparator" w:id="0">
    <w:p w:rsidR="00174EC1" w:rsidRDefault="00174EC1" w:rsidP="007642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4EC1" w:rsidRDefault="00174EC1" w:rsidP="00764237">
      <w:pPr>
        <w:spacing w:after="0" w:line="240" w:lineRule="auto"/>
      </w:pPr>
      <w:r>
        <w:separator/>
      </w:r>
    </w:p>
  </w:footnote>
  <w:footnote w:type="continuationSeparator" w:id="0">
    <w:p w:rsidR="00174EC1" w:rsidRDefault="00174EC1" w:rsidP="0076423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4237" w:rsidRDefault="00764237">
    <w:pPr>
      <w:pStyle w:val="Header"/>
    </w:pPr>
    <w:r>
      <w:t>Emma Fitzgerald T00199391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711C"/>
    <w:rsid w:val="00027177"/>
    <w:rsid w:val="000C5472"/>
    <w:rsid w:val="000F0809"/>
    <w:rsid w:val="000F1A3A"/>
    <w:rsid w:val="00166EBE"/>
    <w:rsid w:val="00174EC1"/>
    <w:rsid w:val="0022711C"/>
    <w:rsid w:val="002C06B7"/>
    <w:rsid w:val="00356726"/>
    <w:rsid w:val="00441B9A"/>
    <w:rsid w:val="00501D7E"/>
    <w:rsid w:val="005426E2"/>
    <w:rsid w:val="005E2AE5"/>
    <w:rsid w:val="006014E6"/>
    <w:rsid w:val="00764237"/>
    <w:rsid w:val="00977808"/>
    <w:rsid w:val="00981B52"/>
    <w:rsid w:val="00AA3361"/>
    <w:rsid w:val="00B22EA6"/>
    <w:rsid w:val="00B4141A"/>
    <w:rsid w:val="00B503E7"/>
    <w:rsid w:val="00C92AB5"/>
    <w:rsid w:val="00DA5B88"/>
    <w:rsid w:val="00DB052D"/>
    <w:rsid w:val="00E326C2"/>
    <w:rsid w:val="00E77B37"/>
    <w:rsid w:val="00F773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B30766C"/>
  <w15:chartTrackingRefBased/>
  <w15:docId w15:val="{92FA2E6F-D5EA-B041-B627-AD4ABF1878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642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6423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6423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4237"/>
  </w:style>
  <w:style w:type="paragraph" w:styleId="Footer">
    <w:name w:val="footer"/>
    <w:basedOn w:val="Normal"/>
    <w:link w:val="FooterChar"/>
    <w:uiPriority w:val="99"/>
    <w:unhideWhenUsed/>
    <w:rsid w:val="0076423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4237"/>
  </w:style>
  <w:style w:type="character" w:styleId="Hyperlink">
    <w:name w:val="Hyperlink"/>
    <w:basedOn w:val="DefaultParagraphFont"/>
    <w:uiPriority w:val="99"/>
    <w:unhideWhenUsed/>
    <w:rsid w:val="000F1A3A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0F1A3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webSettings" Target="webSettings.xml"/><Relationship Id="rId21" Type="http://schemas.openxmlformats.org/officeDocument/2006/relationships/image" Target="media/image12.png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hyperlink" Target="https://github.com/T00199391/SnakeGame.git" TargetMode="Externa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5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12</Pages>
  <Words>301</Words>
  <Characters>171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ma.fitzgerald.currans@gmail.com</dc:creator>
  <cp:keywords/>
  <dc:description/>
  <cp:lastModifiedBy>Emma P. Fitzgerald</cp:lastModifiedBy>
  <cp:revision>5</cp:revision>
  <dcterms:created xsi:type="dcterms:W3CDTF">2018-11-26T00:48:00Z</dcterms:created>
  <dcterms:modified xsi:type="dcterms:W3CDTF">2018-11-26T12:55:00Z</dcterms:modified>
</cp:coreProperties>
</file>